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1FA0" w:rsidRPr="007F1FA0" w:rsidRDefault="007F1FA0" w:rsidP="00A42A7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b/>
          <w:sz w:val="28"/>
          <w:szCs w:val="28"/>
          <w:highlight w:val="green"/>
          <w:lang w:val="uk-UA"/>
        </w:rPr>
        <w:t xml:space="preserve">1.2. Динамічні показники спірографії, петля «об’єм-потік». </w:t>
      </w:r>
      <w:proofErr w:type="spellStart"/>
      <w:r w:rsidRPr="007F1FA0">
        <w:rPr>
          <w:rFonts w:ascii="Times New Roman" w:eastAsia="Times New Roman" w:hAnsi="Times New Roman" w:cs="Times New Roman"/>
          <w:b/>
          <w:sz w:val="28"/>
          <w:szCs w:val="28"/>
          <w:highlight w:val="green"/>
          <w:lang w:val="uk-UA"/>
        </w:rPr>
        <w:t>Флоуспірографічні</w:t>
      </w:r>
      <w:proofErr w:type="spellEnd"/>
      <w:r w:rsidRPr="007F1FA0">
        <w:rPr>
          <w:rFonts w:ascii="Times New Roman" w:eastAsia="Times New Roman" w:hAnsi="Times New Roman" w:cs="Times New Roman"/>
          <w:b/>
          <w:sz w:val="28"/>
          <w:szCs w:val="28"/>
          <w:highlight w:val="green"/>
          <w:lang w:val="uk-UA"/>
        </w:rPr>
        <w:t xml:space="preserve"> перетворювачі (</w:t>
      </w:r>
      <w:r w:rsidR="00A42A73">
        <w:rPr>
          <w:rFonts w:ascii="Times New Roman" w:eastAsia="Times New Roman" w:hAnsi="Times New Roman" w:cs="Times New Roman"/>
          <w:b/>
          <w:sz w:val="28"/>
          <w:szCs w:val="28"/>
          <w:highlight w:val="green"/>
          <w:lang w:val="uk-UA"/>
        </w:rPr>
        <w:t>в т.ч. зі звужуючим пристроєм – т</w:t>
      </w:r>
      <w:r w:rsidRPr="007F1FA0">
        <w:rPr>
          <w:rFonts w:ascii="Times New Roman" w:eastAsia="Times New Roman" w:hAnsi="Times New Roman" w:cs="Times New Roman"/>
          <w:b/>
          <w:sz w:val="28"/>
          <w:szCs w:val="28"/>
          <w:highlight w:val="green"/>
          <w:lang w:val="uk-UA"/>
        </w:rPr>
        <w:t xml:space="preserve">рубка </w:t>
      </w:r>
      <w:proofErr w:type="spellStart"/>
      <w:r w:rsidRPr="007F1FA0">
        <w:rPr>
          <w:rFonts w:ascii="Times New Roman" w:eastAsia="Times New Roman" w:hAnsi="Times New Roman" w:cs="Times New Roman"/>
          <w:b/>
          <w:sz w:val="28"/>
          <w:szCs w:val="28"/>
          <w:highlight w:val="green"/>
          <w:lang w:val="uk-UA"/>
        </w:rPr>
        <w:t>Флейша</w:t>
      </w:r>
      <w:proofErr w:type="spellEnd"/>
      <w:r w:rsidRPr="007F1FA0">
        <w:rPr>
          <w:rFonts w:ascii="Times New Roman" w:eastAsia="Times New Roman" w:hAnsi="Times New Roman" w:cs="Times New Roman"/>
          <w:b/>
          <w:sz w:val="28"/>
          <w:szCs w:val="28"/>
          <w:highlight w:val="green"/>
          <w:lang w:val="uk-UA"/>
        </w:rPr>
        <w:t xml:space="preserve"> і трубка </w:t>
      </w:r>
      <w:proofErr w:type="spellStart"/>
      <w:r w:rsidRPr="007F1FA0">
        <w:rPr>
          <w:rFonts w:ascii="Times New Roman" w:eastAsia="Times New Roman" w:hAnsi="Times New Roman" w:cs="Times New Roman"/>
          <w:b/>
          <w:sz w:val="28"/>
          <w:szCs w:val="28"/>
          <w:highlight w:val="green"/>
          <w:lang w:val="uk-UA"/>
        </w:rPr>
        <w:t>Піто</w:t>
      </w:r>
      <w:proofErr w:type="spellEnd"/>
      <w:r w:rsidRPr="007F1FA0">
        <w:rPr>
          <w:rFonts w:ascii="Times New Roman" w:eastAsia="Times New Roman" w:hAnsi="Times New Roman" w:cs="Times New Roman"/>
          <w:b/>
          <w:sz w:val="28"/>
          <w:szCs w:val="28"/>
          <w:highlight w:val="green"/>
          <w:lang w:val="uk-UA"/>
        </w:rPr>
        <w:t>, схеми)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Динамічні показники визначають під час форсованого дихання. Записують петлю "об’єм-потік". Вона дозволяє визначити швидкість і потужність 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овіряного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отоку на різних рівнях бронхіального дерева (крупних, середніх і дрібних бронхів – відповідно МОШ75, МОШ50, МОШ25)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highlight w:val="yellow"/>
          <w:lang w:val="uk-UA"/>
        </w:rPr>
        <w:t>Показники легеневої вентиляції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характеризують кількість газу, що надійшов в легені та що був виведений з них за одиницю часу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ЧД — частота дихання — число дихальних рухів за хвилину при спонтанному диханні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ХОД — хвилинний об</w:t>
      </w:r>
      <w:r w:rsidRPr="007F1FA0">
        <w:rPr>
          <w:rFonts w:ascii="Times New Roman" w:eastAsia="Times New Roman" w:hAnsi="Times New Roman" w:cs="Times New Roman"/>
          <w:sz w:val="28"/>
          <w:szCs w:val="28"/>
        </w:rPr>
        <w:t>’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єм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дихання — добуток ДО і ЧД — величина загальної вентиляції за хвилину при спокійному диханні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ХАВ — хвилинна альвеолярна вентиляція — кількість газу, що змішується в альвеолах за хвилину часу при спокійному диханні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ХАВ = (ДО — мертвий простір)∙ЧД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Проба </w:t>
      </w:r>
      <w:r w:rsidRPr="007F1FA0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ФЖЄЛ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(форсована ЖЄЛ) — максимальний вдих і видих при максимальній швидкості видиху. Зменшення показників ФЖЄЛ визначається ступенем звуження (спазму) бронхів (астма, емфізема)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Основними показниками ФЖЄЛ є</w:t>
      </w:r>
      <w:r w:rsidRPr="007F1FA0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 ОФВ1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(об’єм форсованого видиху за першу 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сек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) та </w:t>
      </w:r>
      <w:r w:rsidRPr="007F1FA0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МОШ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(максимальна об’ємна швидкість)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нормі ОФВ1 </w:t>
      </w:r>
      <w:r w:rsidRPr="007F1FA0">
        <w:rPr>
          <w:rFonts w:ascii="Times New Roman" w:eastAsia="Times New Roman" w:hAnsi="Times New Roman" w:cs="Times New Roman"/>
          <w:sz w:val="28"/>
          <w:szCs w:val="28"/>
        </w:rPr>
        <w:t>&gt; 80%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. ОФВ1 — це</w:t>
      </w:r>
      <w:proofErr w:type="gram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Ж</w:t>
      </w:r>
      <w:proofErr w:type="gram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ЄЛ за 1 сек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Індекс </w:t>
      </w:r>
      <w:proofErr w:type="spellStart"/>
      <w:r w:rsidRPr="007F1FA0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Тиффно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= ОФВ1/ЖЄЛ. В нормі </w:t>
      </w:r>
      <w:r w:rsidRPr="007F1FA0">
        <w:rPr>
          <w:rFonts w:ascii="Times New Roman" w:eastAsia="Times New Roman" w:hAnsi="Times New Roman" w:cs="Times New Roman"/>
          <w:sz w:val="28"/>
          <w:szCs w:val="28"/>
        </w:rPr>
        <w:t xml:space="preserve">&gt; 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7</w:t>
      </w:r>
      <w:r w:rsidRPr="007F1FA0">
        <w:rPr>
          <w:rFonts w:ascii="Times New Roman" w:eastAsia="Times New Roman" w:hAnsi="Times New Roman" w:cs="Times New Roman"/>
          <w:sz w:val="28"/>
          <w:szCs w:val="28"/>
        </w:rPr>
        <w:t>0%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МВЛ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— максимальна вентиляція легень — максимальний об</w:t>
      </w:r>
      <w:r w:rsidRPr="007F1FA0">
        <w:rPr>
          <w:rFonts w:ascii="Times New Roman" w:eastAsia="Times New Roman" w:hAnsi="Times New Roman" w:cs="Times New Roman"/>
          <w:sz w:val="28"/>
          <w:szCs w:val="28"/>
        </w:rPr>
        <w:t>’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єм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, який пацієнт може провентилювати за хвилину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МВЛ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=ДО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en-US"/>
        </w:rPr>
        <w:t>max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∙ЧД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en-US"/>
        </w:rPr>
        <w:t>max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Цей показник не має важливого значення для діагностики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3004185" cy="3764280"/>
            <wp:effectExtent l="19050" t="0" r="571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185" cy="3764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val="uk-UA" w:eastAsia="uk-UA"/>
        </w:rPr>
      </w:pPr>
      <w:r w:rsidRPr="007F1FA0">
        <w:rPr>
          <w:rFonts w:ascii="Times New Roman" w:eastAsia="Times New Roman" w:hAnsi="Times New Roman" w:cs="Times New Roman"/>
          <w:b/>
          <w:i/>
          <w:sz w:val="28"/>
          <w:szCs w:val="28"/>
        </w:rPr>
        <w:t>Рис. 2</w:t>
      </w:r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  <w:t>.3</w:t>
      </w:r>
      <w:r w:rsidRPr="007F1FA0">
        <w:rPr>
          <w:rFonts w:ascii="Times New Roman" w:eastAsia="Times New Roman" w:hAnsi="Times New Roman" w:cs="Times New Roman"/>
          <w:b/>
          <w:i/>
          <w:sz w:val="28"/>
          <w:szCs w:val="28"/>
        </w:rPr>
        <w:t>. Петля</w:t>
      </w:r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  <w:t xml:space="preserve"> </w:t>
      </w:r>
      <w:proofErr w:type="spellStart"/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 w:eastAsia="uk-UA"/>
        </w:rPr>
        <w:t>“поті</w:t>
      </w:r>
      <w:proofErr w:type="gramStart"/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 w:eastAsia="uk-UA"/>
        </w:rPr>
        <w:t>к</w:t>
      </w:r>
      <w:proofErr w:type="spellEnd"/>
      <w:proofErr w:type="gramEnd"/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 w:eastAsia="uk-UA"/>
        </w:rPr>
        <w:t xml:space="preserve"> </w:t>
      </w:r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  <w:t>—</w:t>
      </w:r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 w:eastAsia="uk-UA"/>
        </w:rPr>
        <w:t xml:space="preserve"> </w:t>
      </w:r>
      <w:proofErr w:type="spellStart"/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 w:eastAsia="uk-UA"/>
        </w:rPr>
        <w:t>об’єм”</w:t>
      </w:r>
      <w:proofErr w:type="spellEnd"/>
    </w:p>
    <w:p w:rsidR="007F1FA0" w:rsidRPr="007F1FA0" w:rsidRDefault="007F1FA0" w:rsidP="007F1FA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val="uk-UA"/>
        </w:rPr>
        <w:t xml:space="preserve">Структура </w:t>
      </w:r>
      <w:proofErr w:type="spellStart"/>
      <w:r w:rsidRPr="007F1FA0">
        <w:rPr>
          <w:rFonts w:ascii="Times New Roman" w:eastAsia="Times New Roman" w:hAnsi="Times New Roman" w:cs="Times New Roman"/>
          <w:b/>
          <w:sz w:val="28"/>
          <w:szCs w:val="28"/>
          <w:highlight w:val="yellow"/>
          <w:lang w:val="uk-UA"/>
        </w:rPr>
        <w:t>флоуспірометрів</w:t>
      </w:r>
      <w:proofErr w:type="spellEnd"/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Складається із трьох компонентів: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— вимірювальний перетворювач (ВП);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— 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реєструючий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модуль;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— програмне забезпечення;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овинні бути витримані основні вимоги до них, особливо до ВП.</w:t>
      </w:r>
    </w:p>
    <w:p w:rsidR="007F1FA0" w:rsidRPr="007F1FA0" w:rsidRDefault="007F1FA0" w:rsidP="0074530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Класифікація </w:t>
      </w:r>
      <w:proofErr w:type="spellStart"/>
      <w:r w:rsidRPr="007F1FA0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флоуспірометричних</w:t>
      </w:r>
      <w:proofErr w:type="spellEnd"/>
      <w:r w:rsidRPr="007F1FA0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 перетворювачів (витратомірів)</w:t>
      </w:r>
    </w:p>
    <w:p w:rsidR="007F1FA0" w:rsidRPr="007F1FA0" w:rsidRDefault="007F1FA0" w:rsidP="0074530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Флоуспірометричні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еретворювачі (ФСП) (витратоміри) є перетворювачами об’ємної швидкості потоку повітря. ФСП мають класифікацію (рис. 2.4).</w:t>
      </w:r>
    </w:p>
    <w:p w:rsidR="007F1FA0" w:rsidRPr="007F1FA0" w:rsidRDefault="0074530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</w:rPr>
        <w:object w:dxaOrig="7728" w:dyaOrig="4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95pt;height:127.15pt" o:ole="">
            <v:imagedata r:id="rId5" o:title=""/>
          </v:shape>
          <o:OLEObject Type="Embed" ProgID="Visio.Drawing.11" ShapeID="_x0000_i1025" DrawAspect="Content" ObjectID="_1545484546" r:id="rId6"/>
        </w:objec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  <w:t xml:space="preserve">Рис. 2.4. Класифікація </w:t>
      </w:r>
      <w:proofErr w:type="spellStart"/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  <w:t>флоуспірометрів</w:t>
      </w:r>
      <w:proofErr w:type="spellEnd"/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Принцип дії перетворювачів змінного перепаду тиску залежить від об’ємної швидкості повітряного потоку, перепаду тиску, що створюється спеціальним пристроєм. В залежності від конструкції чутливого елемента у ФСП змінного перепаду тиску, на якому вимірюється перепад тиску, вони поділяються на три види (рис. 2.4). Частіше використовують 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невмотахометр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капілярний (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Флейша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) і 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невмотахометр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з напірним пристроєм (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іто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). 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highlight w:val="yellow"/>
          <w:lang w:val="uk-UA"/>
        </w:rPr>
        <w:t>Перетворювач зі звужуючим пристроєм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діє за принципом залежності перепаду тиску від об’ємної швидкості в звужуючому пристрої (циліндричний корпус з діафрагмою). Перепад тиску в ньому (на діафрагмі) вимірюється сенсором тиску.</w:t>
      </w:r>
    </w:p>
    <w:p w:rsidR="007F1FA0" w:rsidRPr="007F1FA0" w:rsidRDefault="00745300" w:rsidP="0074530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37795</wp:posOffset>
            </wp:positionH>
            <wp:positionV relativeFrom="paragraph">
              <wp:posOffset>190500</wp:posOffset>
            </wp:positionV>
            <wp:extent cx="2581275" cy="3075305"/>
            <wp:effectExtent l="19050" t="0" r="9525" b="0"/>
            <wp:wrapSquare wrapText="bothSides"/>
            <wp:docPr id="43" name="Рисунок 43" descr="Картинки по запросу трубка Флейш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Картинки по запросу трубка Флейша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3075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1 —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загубник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, 2 —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заслонка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, 3 —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невмотахографическая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рубка, 4 —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реобразователь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ерепада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давления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, 5 —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регистрирующее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устройство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, 6 —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реобразователь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; б — фрагмент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невмотахограммы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: P1 — величина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давления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необходимая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для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реодоления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аэродинамического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сопротивления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дыхательной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рубки, РА — величина альвеолярного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давления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, V —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объемная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скорость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воздушного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отока</w:t>
      </w:r>
      <w:proofErr w:type="spellEnd"/>
      <w:r w:rsidR="007F1FA0"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highlight w:val="yellow"/>
          <w:lang w:val="uk-UA"/>
        </w:rPr>
        <w:t>Перетворювач з напірним пристро</w:t>
      </w: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єм побудований за принципом залежності повітряного потоку від величини перепаду тиску при гальмуванні потоку напірним пристроєм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Напірними пристроями зазвичай слугують приймачі швидкісного напору і трубки 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іто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, які встановлюють в корпусі перетворювача назустріч потоку повітря (рис. 2.5). Вимірювання тиску проводиться із внутрішньої порожнини приймача або трубки </w:t>
      </w:r>
      <w:proofErr w:type="spellStart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Піто</w:t>
      </w:r>
      <w:proofErr w:type="spellEnd"/>
      <w:r w:rsidRPr="007F1FA0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sz w:val="28"/>
          <w:szCs w:val="28"/>
        </w:rPr>
        <w:object w:dxaOrig="4264" w:dyaOrig="2399">
          <v:shape id="_x0000_i1026" type="#_x0000_t75" style="width:260.9pt;height:146.8pt" o:ole="">
            <v:imagedata r:id="rId8" o:title=""/>
          </v:shape>
          <o:OLEObject Type="Embed" ProgID="Visio.Drawing.11" ShapeID="_x0000_i1026" DrawAspect="Content" ObjectID="_1545484547" r:id="rId9"/>
        </w:object>
      </w:r>
    </w:p>
    <w:p w:rsidR="007F1FA0" w:rsidRPr="007F1FA0" w:rsidRDefault="007F1FA0" w:rsidP="007F1FA0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</w:pPr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  <w:t>Рис. 2.</w:t>
      </w:r>
      <w:r w:rsidRPr="007F1FA0">
        <w:rPr>
          <w:rFonts w:ascii="Times New Roman" w:eastAsia="Times New Roman" w:hAnsi="Times New Roman" w:cs="Times New Roman"/>
          <w:b/>
          <w:i/>
          <w:sz w:val="28"/>
          <w:szCs w:val="28"/>
        </w:rPr>
        <w:t>5</w:t>
      </w:r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  <w:t xml:space="preserve">. Конструкція перетворювача з напірним пристроєм (трубка </w:t>
      </w:r>
      <w:proofErr w:type="spellStart"/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  <w:t>Піто</w:t>
      </w:r>
      <w:proofErr w:type="spellEnd"/>
      <w:r w:rsidRPr="007F1FA0">
        <w:rPr>
          <w:rFonts w:ascii="Times New Roman" w:eastAsia="Times New Roman" w:hAnsi="Times New Roman" w:cs="Times New Roman"/>
          <w:b/>
          <w:i/>
          <w:sz w:val="28"/>
          <w:szCs w:val="28"/>
          <w:lang w:val="uk-UA"/>
        </w:rPr>
        <w:t>)</w:t>
      </w:r>
    </w:p>
    <w:p w:rsidR="0099750B" w:rsidRPr="007F1FA0" w:rsidRDefault="0099750B">
      <w:pPr>
        <w:rPr>
          <w:lang w:val="uk-UA"/>
        </w:rPr>
      </w:pPr>
    </w:p>
    <w:sectPr w:rsidR="0099750B" w:rsidRPr="007F1F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savePreviewPicture/>
  <w:compat>
    <w:useFELayout/>
  </w:compat>
  <w:rsids>
    <w:rsidRoot w:val="007F1FA0"/>
    <w:rsid w:val="00745300"/>
    <w:rsid w:val="007F1FA0"/>
    <w:rsid w:val="0099750B"/>
    <w:rsid w:val="00A42A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F1F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F1FA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4</Pages>
  <Words>520</Words>
  <Characters>2966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34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ша</dc:creator>
  <cp:keywords/>
  <dc:description/>
  <cp:lastModifiedBy>Наташа</cp:lastModifiedBy>
  <cp:revision>2</cp:revision>
  <dcterms:created xsi:type="dcterms:W3CDTF">2017-01-09T12:29:00Z</dcterms:created>
  <dcterms:modified xsi:type="dcterms:W3CDTF">2017-01-09T14:29:00Z</dcterms:modified>
</cp:coreProperties>
</file>